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0E730D" w14:textId="77777777" w:rsidR="00B73347" w:rsidRPr="00B73347" w:rsidRDefault="00B73347" w:rsidP="00CC45C1">
      <w:pPr>
        <w:pStyle w:val="AralkYok"/>
        <w:jc w:val="center"/>
        <w:rPr>
          <w:rFonts w:ascii="Times New Roman" w:hAnsi="Times New Roman" w:cs="Times New Roman"/>
          <w:sz w:val="24"/>
        </w:rPr>
      </w:pPr>
    </w:p>
    <w:p w14:paraId="72EDC6E0" w14:textId="7F7C9AAA" w:rsidR="00A555FB" w:rsidRPr="004023B0" w:rsidRDefault="00BE1282" w:rsidP="00B11FD6">
      <w:pPr>
        <w:pStyle w:val="AralkYok"/>
        <w:jc w:val="center"/>
        <w:rPr>
          <w:rFonts w:ascii="Cambria" w:hAnsi="Cambria"/>
        </w:rPr>
      </w:pPr>
      <w:r>
        <w:object w:dxaOrig="5040" w:dyaOrig="10305" w14:anchorId="6C1F15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515.25pt" o:ole="">
            <v:imagedata r:id="rId6" o:title=""/>
          </v:shape>
          <o:OLEObject Type="Embed" ProgID="Visio.Drawing.15" ShapeID="_x0000_i1025" DrawAspect="Content" ObjectID="_1839400924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F15CB2" w14:textId="77777777" w:rsidR="000E0DEC" w:rsidRDefault="000E0DEC" w:rsidP="00534F7F">
      <w:pPr>
        <w:spacing w:after="0" w:line="240" w:lineRule="auto"/>
      </w:pPr>
      <w:r>
        <w:separator/>
      </w:r>
    </w:p>
  </w:endnote>
  <w:endnote w:type="continuationSeparator" w:id="0">
    <w:p w14:paraId="5BDE4FC2" w14:textId="77777777" w:rsidR="000E0DEC" w:rsidRDefault="000E0DE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071126" w14:textId="77777777" w:rsidR="003317D5" w:rsidRDefault="003317D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F3D518" w14:textId="77777777" w:rsidR="003317D5" w:rsidRDefault="003317D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75B1999" w14:textId="77777777" w:rsidR="000E0DEC" w:rsidRDefault="000E0DEC" w:rsidP="00534F7F">
      <w:pPr>
        <w:spacing w:after="0" w:line="240" w:lineRule="auto"/>
      </w:pPr>
      <w:r>
        <w:separator/>
      </w:r>
    </w:p>
  </w:footnote>
  <w:footnote w:type="continuationSeparator" w:id="0">
    <w:p w14:paraId="2323C99E" w14:textId="77777777" w:rsidR="000E0DEC" w:rsidRDefault="000E0DE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9CFB8B9" w14:textId="77777777" w:rsidR="003317D5" w:rsidRDefault="003317D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811"/>
      <w:gridCol w:w="1560"/>
      <w:gridCol w:w="1701"/>
    </w:tblGrid>
    <w:tr w:rsidR="007F0957" w14:paraId="72C9A2FE" w14:textId="77777777" w:rsidTr="00887808">
      <w:trPr>
        <w:trHeight w:val="334"/>
      </w:trPr>
      <w:tc>
        <w:tcPr>
          <w:tcW w:w="2122" w:type="dxa"/>
          <w:vMerge w:val="restart"/>
        </w:tcPr>
        <w:p w14:paraId="7932F0B9" w14:textId="77777777" w:rsidR="007F0957" w:rsidRDefault="007F0957" w:rsidP="007F0957">
          <w:pPr>
            <w:pStyle w:val="TableParagraph"/>
            <w:spacing w:before="10"/>
            <w:ind w:left="0"/>
            <w:rPr>
              <w:sz w:val="15"/>
            </w:rPr>
          </w:pPr>
        </w:p>
        <w:p w14:paraId="3249F09B" w14:textId="77777777" w:rsidR="007F0957" w:rsidRDefault="007F0957" w:rsidP="007F0957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54425F2F" wp14:editId="114A6CF0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Merge w:val="restart"/>
        </w:tcPr>
        <w:p w14:paraId="59A0267A" w14:textId="7C363648" w:rsidR="007F0957" w:rsidRDefault="005263A1" w:rsidP="007F0957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5263A1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6FF0EAB0" w14:textId="421D5052" w:rsidR="007F0957" w:rsidRDefault="003317D5" w:rsidP="007F0957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</w:rPr>
            <w:t>PERSONEL DAİRE BAŞKANLIĞI</w:t>
          </w:r>
        </w:p>
        <w:p w14:paraId="08685003" w14:textId="23C3D22E" w:rsidR="007F0957" w:rsidRPr="0079063E" w:rsidRDefault="007F0957" w:rsidP="007F0957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lang w:eastAsia="tr-TR"/>
            </w:rPr>
          </w:pPr>
          <w:r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>MAL BİLDİRİMİ BEYANNAMELERİ İLE İLGİLİ</w:t>
          </w:r>
          <w:r w:rsidRPr="0079063E"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 xml:space="preserve"> İŞLEMLERİ </w:t>
          </w:r>
        </w:p>
        <w:p w14:paraId="24D23020" w14:textId="77777777" w:rsidR="007F0957" w:rsidRPr="00AB653B" w:rsidRDefault="007F0957" w:rsidP="007F0957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60" w:type="dxa"/>
        </w:tcPr>
        <w:p w14:paraId="2E8CF579" w14:textId="77777777" w:rsidR="007F0957" w:rsidRPr="00600DCC" w:rsidRDefault="007F0957" w:rsidP="007F0957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701" w:type="dxa"/>
        </w:tcPr>
        <w:p w14:paraId="70B1DF1F" w14:textId="098C93C2" w:rsidR="007F0957" w:rsidRPr="00600DCC" w:rsidRDefault="007F0957" w:rsidP="007F0957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ARÜ.PDB.İAŞ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 w:rsidR="003317D5">
            <w:rPr>
              <w:rFonts w:ascii="Times New Roman" w:hAnsi="Times New Roman" w:cs="Times New Roman"/>
              <w:bCs/>
              <w:spacing w:val="-5"/>
              <w:sz w:val="20"/>
            </w:rPr>
            <w:t>37</w:t>
          </w:r>
        </w:p>
      </w:tc>
    </w:tr>
    <w:tr w:rsidR="007F0957" w14:paraId="5D0B3A04" w14:textId="77777777" w:rsidTr="00887808">
      <w:trPr>
        <w:trHeight w:val="334"/>
      </w:trPr>
      <w:tc>
        <w:tcPr>
          <w:tcW w:w="2122" w:type="dxa"/>
          <w:vMerge/>
        </w:tcPr>
        <w:p w14:paraId="3C7ED87E" w14:textId="77777777" w:rsidR="007F0957" w:rsidRDefault="007F0957" w:rsidP="007F0957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69443B1A" w14:textId="77777777" w:rsidR="007F0957" w:rsidRDefault="007F0957" w:rsidP="007F0957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60" w:type="dxa"/>
        </w:tcPr>
        <w:p w14:paraId="799C52C5" w14:textId="77777777" w:rsidR="007F0957" w:rsidRPr="00600DCC" w:rsidRDefault="007F0957" w:rsidP="007F0957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701" w:type="dxa"/>
        </w:tcPr>
        <w:p w14:paraId="7D205935" w14:textId="77777777" w:rsidR="007F0957" w:rsidRPr="00600DCC" w:rsidRDefault="007F0957" w:rsidP="007F0957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7F0957" w14:paraId="75619038" w14:textId="77777777" w:rsidTr="00887808">
      <w:trPr>
        <w:trHeight w:val="352"/>
      </w:trPr>
      <w:tc>
        <w:tcPr>
          <w:tcW w:w="2122" w:type="dxa"/>
          <w:vMerge/>
        </w:tcPr>
        <w:p w14:paraId="12BD9DB9" w14:textId="77777777" w:rsidR="007F0957" w:rsidRDefault="007F0957" w:rsidP="007F0957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0F5875C3" w14:textId="77777777" w:rsidR="007F0957" w:rsidRPr="004C45DF" w:rsidRDefault="007F0957" w:rsidP="007F0957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60" w:type="dxa"/>
        </w:tcPr>
        <w:p w14:paraId="4FAA6C1E" w14:textId="77777777" w:rsidR="007F0957" w:rsidRPr="00600DCC" w:rsidRDefault="007F0957" w:rsidP="007F0957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701" w:type="dxa"/>
        </w:tcPr>
        <w:p w14:paraId="5802902A" w14:textId="77777777" w:rsidR="007F0957" w:rsidRPr="00600DCC" w:rsidRDefault="007F0957" w:rsidP="007F0957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7F0957" w14:paraId="6B2C5547" w14:textId="77777777" w:rsidTr="00887808">
      <w:trPr>
        <w:trHeight w:val="357"/>
      </w:trPr>
      <w:tc>
        <w:tcPr>
          <w:tcW w:w="2122" w:type="dxa"/>
          <w:vMerge/>
        </w:tcPr>
        <w:p w14:paraId="3AE6A2F0" w14:textId="77777777" w:rsidR="007F0957" w:rsidRDefault="007F0957" w:rsidP="007F0957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3D05AEEC" w14:textId="77777777" w:rsidR="007F0957" w:rsidRDefault="007F0957" w:rsidP="007F0957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1E14767E" w14:textId="77777777" w:rsidR="007F0957" w:rsidRPr="00600DCC" w:rsidRDefault="007F0957" w:rsidP="007F0957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701" w:type="dxa"/>
        </w:tcPr>
        <w:p w14:paraId="121282B0" w14:textId="77777777" w:rsidR="007F0957" w:rsidRPr="00600DCC" w:rsidRDefault="007F0957" w:rsidP="007F0957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7F0957" w14:paraId="5B833984" w14:textId="77777777" w:rsidTr="00887808">
      <w:trPr>
        <w:trHeight w:val="99"/>
      </w:trPr>
      <w:tc>
        <w:tcPr>
          <w:tcW w:w="2122" w:type="dxa"/>
          <w:vMerge/>
        </w:tcPr>
        <w:p w14:paraId="1ED07F9A" w14:textId="77777777" w:rsidR="007F0957" w:rsidRDefault="007F0957" w:rsidP="007F0957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3FBC05B2" w14:textId="77777777" w:rsidR="007F0957" w:rsidRDefault="007F0957" w:rsidP="007F0957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2B3353D5" w14:textId="77777777" w:rsidR="007F0957" w:rsidRPr="00AC3497" w:rsidRDefault="007F0957" w:rsidP="007F0957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701" w:type="dxa"/>
        </w:tcPr>
        <w:p w14:paraId="6B23E7DF" w14:textId="77777777" w:rsidR="007F0957" w:rsidRPr="00600DCC" w:rsidRDefault="007F0957" w:rsidP="007F0957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11853B21" w14:textId="77777777" w:rsidR="007F0957" w:rsidRDefault="007F0957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387C96" w14:textId="77777777" w:rsidR="003317D5" w:rsidRDefault="003317D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55BA7"/>
    <w:rsid w:val="00075D22"/>
    <w:rsid w:val="000D517C"/>
    <w:rsid w:val="000E0DEC"/>
    <w:rsid w:val="001006F3"/>
    <w:rsid w:val="001328B1"/>
    <w:rsid w:val="00164950"/>
    <w:rsid w:val="0016547C"/>
    <w:rsid w:val="001724E3"/>
    <w:rsid w:val="001842CA"/>
    <w:rsid w:val="001E0044"/>
    <w:rsid w:val="001F6791"/>
    <w:rsid w:val="00236E1E"/>
    <w:rsid w:val="002540A7"/>
    <w:rsid w:val="002D7F5E"/>
    <w:rsid w:val="00304662"/>
    <w:rsid w:val="003065E1"/>
    <w:rsid w:val="003200E5"/>
    <w:rsid w:val="00322D81"/>
    <w:rsid w:val="003230A8"/>
    <w:rsid w:val="003317D5"/>
    <w:rsid w:val="00357EAF"/>
    <w:rsid w:val="003607CD"/>
    <w:rsid w:val="0038099A"/>
    <w:rsid w:val="003B1C97"/>
    <w:rsid w:val="003F47FD"/>
    <w:rsid w:val="004023B0"/>
    <w:rsid w:val="0043565C"/>
    <w:rsid w:val="00467465"/>
    <w:rsid w:val="004835D8"/>
    <w:rsid w:val="00523A79"/>
    <w:rsid w:val="005263A1"/>
    <w:rsid w:val="00534F7F"/>
    <w:rsid w:val="00544C25"/>
    <w:rsid w:val="00551B24"/>
    <w:rsid w:val="005B5AD0"/>
    <w:rsid w:val="005D7AD0"/>
    <w:rsid w:val="00602BF1"/>
    <w:rsid w:val="0061636C"/>
    <w:rsid w:val="006321EA"/>
    <w:rsid w:val="0064705C"/>
    <w:rsid w:val="00660C5C"/>
    <w:rsid w:val="00667C63"/>
    <w:rsid w:val="006B4C22"/>
    <w:rsid w:val="00715C4E"/>
    <w:rsid w:val="0073606C"/>
    <w:rsid w:val="007967E0"/>
    <w:rsid w:val="007A791E"/>
    <w:rsid w:val="007F0957"/>
    <w:rsid w:val="00883384"/>
    <w:rsid w:val="008E7D75"/>
    <w:rsid w:val="008F10A2"/>
    <w:rsid w:val="00914A82"/>
    <w:rsid w:val="00937969"/>
    <w:rsid w:val="00942609"/>
    <w:rsid w:val="00955741"/>
    <w:rsid w:val="00964C3A"/>
    <w:rsid w:val="0098664F"/>
    <w:rsid w:val="00990895"/>
    <w:rsid w:val="009A67C2"/>
    <w:rsid w:val="009C47C9"/>
    <w:rsid w:val="009D4526"/>
    <w:rsid w:val="00A125A4"/>
    <w:rsid w:val="00A354CE"/>
    <w:rsid w:val="00A555FB"/>
    <w:rsid w:val="00A97BC7"/>
    <w:rsid w:val="00AC604D"/>
    <w:rsid w:val="00B11FD6"/>
    <w:rsid w:val="00B124C1"/>
    <w:rsid w:val="00B17355"/>
    <w:rsid w:val="00B73347"/>
    <w:rsid w:val="00B94075"/>
    <w:rsid w:val="00B94544"/>
    <w:rsid w:val="00BC7571"/>
    <w:rsid w:val="00BE1282"/>
    <w:rsid w:val="00C305C2"/>
    <w:rsid w:val="00C56FD8"/>
    <w:rsid w:val="00C848D2"/>
    <w:rsid w:val="00C868E9"/>
    <w:rsid w:val="00CA2C7B"/>
    <w:rsid w:val="00CC1E49"/>
    <w:rsid w:val="00CC45C1"/>
    <w:rsid w:val="00CE61CC"/>
    <w:rsid w:val="00CF0720"/>
    <w:rsid w:val="00D21150"/>
    <w:rsid w:val="00D23714"/>
    <w:rsid w:val="00D90150"/>
    <w:rsid w:val="00DA4943"/>
    <w:rsid w:val="00DD51A4"/>
    <w:rsid w:val="00E82BDD"/>
    <w:rsid w:val="00E87FEE"/>
    <w:rsid w:val="00EA6415"/>
    <w:rsid w:val="00EB7AB6"/>
    <w:rsid w:val="00F25ED7"/>
    <w:rsid w:val="00F32586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7F0957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7F0957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36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6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4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7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5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2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4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0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8:56:00Z</dcterms:created>
  <dcterms:modified xsi:type="dcterms:W3CDTF">2026-05-04T08:56:00Z</dcterms:modified>
</cp:coreProperties>
</file>